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66096">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66096">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66096">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466096">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466096">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466096">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466096">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BB1D55" w:rsidP="002B4176">
      <w:pPr>
        <w:pStyle w:val="ListParagraph"/>
        <w:ind w:left="360"/>
        <w:rPr>
          <w:rFonts w:ascii="Times New Roman" w:hAnsi="Times New Roman" w:cs="Times New Roman"/>
          <w:b/>
        </w:rPr>
      </w:pPr>
      <w:bookmarkStart w:id="41" w:name="_GoBack"/>
      <w:r>
        <w:rPr>
          <w:noProof/>
        </w:rPr>
        <w:drawing>
          <wp:inline distT="0" distB="0" distL="0" distR="0" wp14:anchorId="296A4C46" wp14:editId="6DFCD43F">
            <wp:extent cx="5943600" cy="5166995"/>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6995"/>
                    </a:xfrm>
                    <a:prstGeom prst="rect">
                      <a:avLst/>
                    </a:prstGeom>
                    <a:noFill/>
                    <a:ln>
                      <a:noFill/>
                    </a:ln>
                  </pic:spPr>
                </pic:pic>
              </a:graphicData>
            </a:graphic>
          </wp:inline>
        </w:drawing>
      </w:r>
      <w:bookmarkEnd w:id="41"/>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28.25pt" o:ole="">
            <v:imagedata r:id="rId14" o:title=""/>
          </v:shape>
          <o:OLEObject Type="Embed" ProgID="Visio.Drawing.15" ShapeID="_x0000_i1025" DrawAspect="Content" ObjectID="_1543480870" r:id="rId15"/>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6" type="#_x0000_t75" style="width:410.25pt;height:307.5pt" o:ole="">
            <v:imagedata r:id="rId24" o:title=""/>
          </v:shape>
          <o:OLEObject Type="Embed" ProgID="Visio.Drawing.15" ShapeID="_x0000_i1026" DrawAspect="Content" ObjectID="_1543480871"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7" type="#_x0000_t75" style="width:411pt;height:285.75pt" o:ole="">
            <v:imagedata r:id="rId26" o:title=""/>
          </v:shape>
          <o:OLEObject Type="Embed" ProgID="Visio.Drawing.15" ShapeID="_x0000_i1027" DrawAspect="Content" ObjectID="_1543480872"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1.25pt;height:295.5pt" o:ole="">
            <v:imagedata r:id="rId28" o:title=""/>
          </v:shape>
          <o:OLEObject Type="Embed" ProgID="Visio.Drawing.15" ShapeID="_x0000_i1028" DrawAspect="Content" ObjectID="_1543480873"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5pt;height:280.5pt" o:ole="">
            <v:imagedata r:id="rId30" o:title=""/>
          </v:shape>
          <o:OLEObject Type="Embed" ProgID="Visio.Drawing.15" ShapeID="_x0000_i1029" DrawAspect="Content" ObjectID="_1543480874"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25pt;height:162pt" o:ole="">
            <v:imagedata r:id="rId32" o:title=""/>
          </v:shape>
          <o:OLEObject Type="Embed" ProgID="Visio.Drawing.15" ShapeID="_x0000_i1030" DrawAspect="Content" ObjectID="_1543480875"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8pt;height:204pt" o:ole="">
            <v:imagedata r:id="rId34" o:title=""/>
          </v:shape>
          <o:OLEObject Type="Embed" ProgID="Visio.Drawing.15" ShapeID="_x0000_i1031" DrawAspect="Content" ObjectID="_1543480876"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8pt;height:205.5pt" o:ole="">
            <v:imagedata r:id="rId36" o:title=""/>
          </v:shape>
          <o:OLEObject Type="Embed" ProgID="Visio.Drawing.15" ShapeID="_x0000_i1032" DrawAspect="Content" ObjectID="_1543480877"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8pt;height:159pt" o:ole="">
            <v:imagedata r:id="rId38" o:title=""/>
          </v:shape>
          <o:OLEObject Type="Embed" ProgID="Visio.Drawing.15" ShapeID="_x0000_i1033" DrawAspect="Content" ObjectID="_1543480878"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25pt;height:192.75pt" o:ole="">
            <v:imagedata r:id="rId40" o:title=""/>
          </v:shape>
          <o:OLEObject Type="Embed" ProgID="Visio.Drawing.15" ShapeID="_x0000_i1034" DrawAspect="Content" ObjectID="_1543480879"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2" w:name="_Toc466981272"/>
      <w:r w:rsidRPr="001D4B3E">
        <w:rPr>
          <w:rFonts w:ascii="Times New Roman" w:hAnsi="Times New Roman" w:cs="Times New Roman"/>
        </w:rPr>
        <w:lastRenderedPageBreak/>
        <w:t>Duomenų bazės, duomenų srautų ir sistemos architektūros modeliai</w:t>
      </w:r>
      <w:bookmarkEnd w:id="42"/>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CA43A7" w:rsidP="00857420">
      <w:r>
        <w:object w:dxaOrig="23734" w:dyaOrig="12742">
          <v:shape id="_x0000_i1043" type="#_x0000_t75" style="width:467.25pt;height:251.25pt" o:ole="">
            <v:imagedata r:id="rId42" o:title=""/>
          </v:shape>
          <o:OLEObject Type="Embed" ProgID="Visio.Drawing.15" ShapeID="_x0000_i1043" DrawAspect="Content" ObjectID="_1543480880" r:id="rId43"/>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6" type="#_x0000_t75" style="width:467.25pt;height:4in" o:ole="">
            <v:imagedata r:id="rId44" o:title=""/>
          </v:shape>
          <o:OLEObject Type="Embed" ProgID="Visio.Drawing.15" ShapeID="_x0000_i1036" DrawAspect="Content" ObjectID="_1543480881"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7" type="#_x0000_t75" style="width:467.25pt;height:535.5pt" o:ole="">
            <v:imagedata r:id="rId48" o:title=""/>
          </v:shape>
          <o:OLEObject Type="Embed" ProgID="Visio.Drawing.15" ShapeID="_x0000_i1037" DrawAspect="Content" ObjectID="_1543480882"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38" type="#_x0000_t75" style="width:468pt;height:546pt" o:ole="">
            <v:imagedata r:id="rId50" o:title=""/>
          </v:shape>
          <o:OLEObject Type="Embed" ProgID="Visio.Drawing.15" ShapeID="_x0000_i1038" DrawAspect="Content" ObjectID="_1543480883"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9" type="#_x0000_t75" style="width:342.75pt;height:234pt" o:ole="">
            <v:imagedata r:id="rId52" o:title=""/>
          </v:shape>
          <o:OLEObject Type="Embed" ProgID="Visio.Drawing.15" ShapeID="_x0000_i1039" DrawAspect="Content" ObjectID="_1543480884"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66731B" w:rsidP="00890C6D">
      <w:pPr>
        <w:jc w:val="center"/>
      </w:pPr>
      <w:r>
        <w:object w:dxaOrig="17078" w:dyaOrig="2115">
          <v:shape id="_x0000_i1040" type="#_x0000_t75" style="width:468pt;height:57.75pt" o:ole="">
            <v:imagedata r:id="rId54" o:title=""/>
          </v:shape>
          <o:OLEObject Type="Embed" ProgID="Visio.Drawing.15" ShapeID="_x0000_i1040" DrawAspect="Content" ObjectID="_1543480885"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66731B" w:rsidP="00890C6D">
      <w:pPr>
        <w:jc w:val="center"/>
      </w:pPr>
      <w:r>
        <w:object w:dxaOrig="15961" w:dyaOrig="13756">
          <v:shape id="_x0000_i1041" type="#_x0000_t75" style="width:468pt;height:402.75pt" o:ole="">
            <v:imagedata r:id="rId56" o:title=""/>
          </v:shape>
          <o:OLEObject Type="Embed" ProgID="Visio.Drawing.15" ShapeID="_x0000_i1041" DrawAspect="Content" ObjectID="_1543480886" r:id="rId57"/>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8"/>
      <w:headerReference w:type="first" r:id="rId59"/>
      <w:footerReference w:type="first" r:id="rId6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6096" w:rsidRDefault="00466096">
      <w:pPr>
        <w:spacing w:after="0" w:line="240" w:lineRule="auto"/>
      </w:pPr>
      <w:r>
        <w:separator/>
      </w:r>
    </w:p>
  </w:endnote>
  <w:endnote w:type="continuationSeparator" w:id="0">
    <w:p w:rsidR="00466096" w:rsidRDefault="004660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CA43A7">
      <w:rPr>
        <w:noProof/>
      </w:rPr>
      <w:t>3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6096" w:rsidRDefault="00466096">
      <w:pPr>
        <w:spacing w:after="0" w:line="240" w:lineRule="auto"/>
      </w:pPr>
      <w:r>
        <w:separator/>
      </w:r>
    </w:p>
  </w:footnote>
  <w:footnote w:type="continuationSeparator" w:id="0">
    <w:p w:rsidR="00466096" w:rsidRDefault="004660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D30A2"/>
    <w:rsid w:val="000E20D0"/>
    <w:rsid w:val="000F379B"/>
    <w:rsid w:val="001275B4"/>
    <w:rsid w:val="001A4907"/>
    <w:rsid w:val="001C43E1"/>
    <w:rsid w:val="001D4B3E"/>
    <w:rsid w:val="00280468"/>
    <w:rsid w:val="002A279E"/>
    <w:rsid w:val="002A29E7"/>
    <w:rsid w:val="002B4176"/>
    <w:rsid w:val="002C6D5E"/>
    <w:rsid w:val="002F07CB"/>
    <w:rsid w:val="00321AA1"/>
    <w:rsid w:val="00367CF0"/>
    <w:rsid w:val="00375EBC"/>
    <w:rsid w:val="003B0132"/>
    <w:rsid w:val="00446254"/>
    <w:rsid w:val="00466096"/>
    <w:rsid w:val="004706AC"/>
    <w:rsid w:val="00496750"/>
    <w:rsid w:val="004A43E5"/>
    <w:rsid w:val="004D41C0"/>
    <w:rsid w:val="004E2A89"/>
    <w:rsid w:val="004F355D"/>
    <w:rsid w:val="005657EC"/>
    <w:rsid w:val="00592D8A"/>
    <w:rsid w:val="005F4ECD"/>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2149"/>
    <w:rsid w:val="008B66D9"/>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247AD"/>
    <w:rsid w:val="00C30127"/>
    <w:rsid w:val="00C30B52"/>
    <w:rsid w:val="00C34864"/>
    <w:rsid w:val="00C55196"/>
    <w:rsid w:val="00C76ED0"/>
    <w:rsid w:val="00C7701E"/>
    <w:rsid w:val="00C93775"/>
    <w:rsid w:val="00C93898"/>
    <w:rsid w:val="00CA43A7"/>
    <w:rsid w:val="00CB54C1"/>
    <w:rsid w:val="00CC119C"/>
    <w:rsid w:val="00CE026A"/>
    <w:rsid w:val="00D212B8"/>
    <w:rsid w:val="00D25ACB"/>
    <w:rsid w:val="00D4737D"/>
    <w:rsid w:val="00D63CD2"/>
    <w:rsid w:val="00D7067B"/>
    <w:rsid w:val="00D7230E"/>
    <w:rsid w:val="00DE4DA5"/>
    <w:rsid w:val="00DE65A1"/>
    <w:rsid w:val="00E347A0"/>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8.png"/><Relationship Id="rId50" Type="http://schemas.openxmlformats.org/officeDocument/2006/relationships/image" Target="media/image30.emf"/><Relationship Id="rId55"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3.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package" Target="embeddings/Microsoft_Visio_Drawing14.vsdx"/><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9.emf"/><Relationship Id="rId56"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png"/><Relationship Id="rId59"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package" Target="embeddings/Microsoft_Visio_Drawing9.vsdx"/><Relationship Id="rId54" Type="http://schemas.openxmlformats.org/officeDocument/2006/relationships/image" Target="media/image32.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2.vsdx"/><Relationship Id="rId57" Type="http://schemas.openxmlformats.org/officeDocument/2006/relationships/package" Target="embeddings/Microsoft_Visio_Drawing16.vsdx"/><Relationship Id="rId10" Type="http://schemas.openxmlformats.org/officeDocument/2006/relationships/image" Target="media/image3.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EB3F0-8860-47DB-802B-B5C786D02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TotalTime>
  <Pages>1</Pages>
  <Words>19622</Words>
  <Characters>11185</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56</cp:revision>
  <dcterms:created xsi:type="dcterms:W3CDTF">2016-10-25T11:32:00Z</dcterms:created>
  <dcterms:modified xsi:type="dcterms:W3CDTF">2016-12-17T09:54:00Z</dcterms:modified>
</cp:coreProperties>
</file>